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D541B">
        <w:rPr>
          <w:sz w:val="20"/>
          <w:szCs w:val="28"/>
          <w:lang w:val="uk-UA"/>
        </w:rPr>
        <w:t xml:space="preserve"> </w:t>
      </w:r>
      <w:r w:rsidRPr="00CD541B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CD541B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3C0401E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CD541B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1A747C" w:rsidRPr="00CD541B">
        <w:rPr>
          <w:rFonts w:ascii="Times New Roman" w:hAnsi="Times New Roman"/>
          <w:b/>
          <w:sz w:val="40"/>
          <w:szCs w:val="28"/>
          <w:lang w:val="uk-UA"/>
        </w:rPr>
        <w:t>1</w:t>
      </w:r>
      <w:r w:rsidR="0033268C" w:rsidRPr="00CD541B">
        <w:rPr>
          <w:rFonts w:ascii="Times New Roman" w:hAnsi="Times New Roman"/>
          <w:b/>
          <w:sz w:val="40"/>
          <w:szCs w:val="28"/>
          <w:lang w:val="uk-UA"/>
        </w:rPr>
        <w:t>0</w:t>
      </w:r>
    </w:p>
    <w:p w14:paraId="16748214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CD541B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75BEB4D3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CD541B">
        <w:rPr>
          <w:rFonts w:ascii="Times New Roman" w:hAnsi="Times New Roman"/>
          <w:sz w:val="32"/>
          <w:szCs w:val="28"/>
          <w:lang w:val="uk-UA"/>
        </w:rPr>
        <w:t>на тему: «</w:t>
      </w:r>
      <w:r w:rsidR="001A747C" w:rsidRPr="00CD541B">
        <w:rPr>
          <w:rFonts w:ascii="Times New Roman" w:hAnsi="Times New Roman"/>
          <w:sz w:val="32"/>
          <w:szCs w:val="28"/>
          <w:lang w:val="uk-UA"/>
        </w:rPr>
        <w:t>Одновимірні масиви</w:t>
      </w:r>
      <w:r w:rsidRPr="00CD541B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CD541B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CD541B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CD541B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CD541B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CD541B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CD541B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CD541B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CD541B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CD541B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CD541B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CD541B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CD541B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CD541B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CD541B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CD541B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CD541B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CD541B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CD541B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CD541B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CD541B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CD541B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CD541B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CD541B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CD541B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CD541B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24B84ED3" w14:textId="77777777" w:rsidR="001A747C" w:rsidRPr="00CD541B" w:rsidRDefault="001A747C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CD541B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CD541B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CD541B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CD541B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CD541B" w:rsidRDefault="00D62C08" w:rsidP="00D62C08">
      <w:pPr>
        <w:rPr>
          <w:lang w:val="uk-UA"/>
        </w:rPr>
      </w:pPr>
      <w:r w:rsidRPr="00CD541B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5F2CE90" w14:textId="44841790" w:rsidR="00D62C08" w:rsidRPr="00CD541B" w:rsidRDefault="001A747C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sz w:val="24"/>
          <w:szCs w:val="28"/>
          <w:lang w:val="uk-UA" w:eastAsia="uk-UA"/>
        </w:rPr>
        <w:t>Ознайомитися з теоретичними відомостями для роботи з одновимірними масивами.</w:t>
      </w:r>
    </w:p>
    <w:p w14:paraId="3E0D9DBF" w14:textId="5BFD1982" w:rsidR="0033268C" w:rsidRPr="00CD541B" w:rsidRDefault="001A747C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для вирішення задачі відповідно до свого варіанту.</w:t>
      </w:r>
    </w:p>
    <w:p w14:paraId="0BDBF761" w14:textId="413661C9" w:rsidR="001A747C" w:rsidRPr="00CD541B" w:rsidRDefault="001A747C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Відповідно до свого варіанту розробити програмний застосунок, що включає реалізацію функції користувача для обробки одновимірного статичного масиву з використанням звертань до елементів через операцію індексації «[  ]» (глобальні змінні не використовувати, функція </w:t>
      </w:r>
      <w:proofErr w:type="spellStart"/>
      <w:r w:rsidRPr="00CD541B">
        <w:rPr>
          <w:rFonts w:ascii="Times New Roman" w:eastAsia="Times New Roman" w:hAnsi="Times New Roman"/>
          <w:sz w:val="24"/>
          <w:szCs w:val="28"/>
          <w:lang w:val="uk-UA" w:eastAsia="uk-UA"/>
        </w:rPr>
        <w:t>таіп</w:t>
      </w:r>
      <w:proofErr w:type="spellEnd"/>
      <w:r w:rsidRPr="00CD541B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має бути призначена тільки для виклику функцій користувача, обов’язковими є реалізація функцій користувача для введення, обробки та виведення на екран елементів масиву):</w:t>
      </w:r>
    </w:p>
    <w:p w14:paraId="5E52352F" w14:textId="4F13A171" w:rsidR="001A747C" w:rsidRPr="00CD541B" w:rsidRDefault="001A747C" w:rsidP="001A747C">
      <w:pPr>
        <w:spacing w:line="240" w:lineRule="auto"/>
        <w:ind w:left="720"/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  <w:t>Знайти кількість елементів масиву, що передують першому від’ємному елементу та їх значення належать проміжку [</w:t>
      </w:r>
      <w:proofErr w:type="spellStart"/>
      <w:r w:rsidRPr="00CD541B"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  <w:t>х,у</w:t>
      </w:r>
      <w:proofErr w:type="spellEnd"/>
      <w:r w:rsidRPr="00CD541B"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  <w:t>]. Значення меж проміжку х та у ввести з клавіатури.</w:t>
      </w:r>
    </w:p>
    <w:p w14:paraId="3EEB3EC2" w14:textId="77777777" w:rsidR="00D62C08" w:rsidRPr="00CD541B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CD541B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CD541B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CD541B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CD541B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CD541B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CD541B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CD541B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4B8EF05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CD541B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6784C67" w14:textId="77777777" w:rsidR="0046790C" w:rsidRPr="00CD541B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Блок-схема: </w:t>
      </w:r>
    </w:p>
    <w:p w14:paraId="3017F9A4" w14:textId="6F495845" w:rsidR="0046790C" w:rsidRPr="00CD541B" w:rsidRDefault="00BF7861" w:rsidP="0046790C">
      <w:pPr>
        <w:jc w:val="center"/>
        <w:rPr>
          <w:lang w:val="uk-UA"/>
        </w:rPr>
      </w:pPr>
      <w:r w:rsidRPr="00CD541B">
        <w:rPr>
          <w:lang w:val="uk-UA"/>
        </w:rPr>
        <w:object w:dxaOrig="7965" w:dyaOrig="7500" w14:anchorId="46D90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9.25pt;height:526.6pt" o:ole="">
            <v:imagedata r:id="rId7" o:title=""/>
          </v:shape>
          <o:OLEObject Type="Embed" ProgID="Visio.Drawing.15" ShapeID="_x0000_i1025" DrawAspect="Content" ObjectID="_1634758027" r:id="rId8"/>
        </w:object>
      </w:r>
    </w:p>
    <w:p w14:paraId="6BCC4BE5" w14:textId="42924A06" w:rsidR="00BF7861" w:rsidRPr="00CD541B" w:rsidRDefault="00BF7861" w:rsidP="0046790C">
      <w:pPr>
        <w:jc w:val="center"/>
        <w:rPr>
          <w:lang w:val="uk-UA"/>
        </w:rPr>
      </w:pPr>
      <w:r w:rsidRPr="00CD541B">
        <w:rPr>
          <w:lang w:val="uk-UA"/>
        </w:rPr>
        <w:object w:dxaOrig="8506" w:dyaOrig="13651" w14:anchorId="52B207F6">
          <v:shape id="_x0000_i1030" type="#_x0000_t75" style="width:489.75pt;height:785.3pt" o:ole="">
            <v:imagedata r:id="rId9" o:title=""/>
          </v:shape>
          <o:OLEObject Type="Embed" ProgID="Visio.Drawing.15" ShapeID="_x0000_i1030" DrawAspect="Content" ObjectID="_1634758028" r:id="rId10"/>
        </w:object>
      </w:r>
    </w:p>
    <w:p w14:paraId="2EA5B927" w14:textId="77777777" w:rsidR="0033268C" w:rsidRPr="00CD541B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>Код:</w:t>
      </w:r>
    </w:p>
    <w:p w14:paraId="13C9289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lt;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ostream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gt;</w:t>
      </w:r>
    </w:p>
    <w:p w14:paraId="27265B88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lt;conio.h&gt;</w:t>
      </w:r>
    </w:p>
    <w:p w14:paraId="059238DE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using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namespace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559C4290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66B264B4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64CE37C9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корректног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вода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елементов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а</w:t>
      </w:r>
      <w:proofErr w:type="spellEnd"/>
    </w:p>
    <w:p w14:paraId="563F1786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араметр - масив</w:t>
      </w:r>
    </w:p>
    <w:p w14:paraId="4D765309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ичег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изменяет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</w:p>
    <w:p w14:paraId="4F5C5490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2424FF6A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inpu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* </w:t>
      </w: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</w:t>
      </w:r>
    </w:p>
    <w:p w14:paraId="3A675CF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2A65AF25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i = 0; i &lt; 10; i++)</w:t>
      </w:r>
    </w:p>
    <w:p w14:paraId="19FCE241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{</w:t>
      </w:r>
    </w:p>
    <w:p w14:paraId="158099DA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nt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A[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i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] : 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019B098E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while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!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(cin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gt;&g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[i]))</w:t>
      </w:r>
    </w:p>
    <w:p w14:paraId="33CA3965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{</w:t>
      </w:r>
    </w:p>
    <w:p w14:paraId="7008A2FE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ry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orrect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umb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!\n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1661E4AC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cin.clear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;</w:t>
      </w:r>
    </w:p>
    <w:p w14:paraId="448E560D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cin.ignore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;</w:t>
      </w:r>
    </w:p>
    <w:p w14:paraId="23881A1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fflush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CD541B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stdin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375D0D37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}</w:t>
      </w:r>
    </w:p>
    <w:p w14:paraId="07D0C74F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}</w:t>
      </w:r>
    </w:p>
    <w:p w14:paraId="6F7ACA62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54B303A4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729F9619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6F4E3005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а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а</w:t>
      </w:r>
      <w:proofErr w:type="spellEnd"/>
    </w:p>
    <w:p w14:paraId="2595223C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араметр - масив</w:t>
      </w:r>
    </w:p>
    <w:p w14:paraId="654F195B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ичег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ит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</w:p>
    <w:p w14:paraId="268CB5CA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7F26D847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outpu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* </w:t>
      </w: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</w:t>
      </w:r>
    </w:p>
    <w:p w14:paraId="10440A17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1D43D638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\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You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ray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s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{ 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4E7DEF38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i = 0; i &lt; 10; i++)</w:t>
      </w:r>
    </w:p>
    <w:p w14:paraId="504F1F1E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[i]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 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0669B1B2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}\n\n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1FD2AD71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70548F3B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7707B9B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7E6BFE30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одсчета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елементов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в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е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о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ервог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отрицательног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числа,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ходящие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в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ромежуток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[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x,y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]</w:t>
      </w:r>
    </w:p>
    <w:p w14:paraId="1003628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араметр - масив</w:t>
      </w:r>
    </w:p>
    <w:p w14:paraId="6CE704CB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: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sum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-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количеств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элементов</w:t>
      </w:r>
      <w:proofErr w:type="spellEnd"/>
    </w:p>
    <w:p w14:paraId="75AFCB57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7418C28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elements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* </w:t>
      </w: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</w:t>
      </w:r>
    </w:p>
    <w:p w14:paraId="74EB09CE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77E42B87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nt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x -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dow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limit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fo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umbers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ray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\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X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: 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0766D87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x = 0;</w:t>
      </w:r>
    </w:p>
    <w:p w14:paraId="0F8A77BE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in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gt;&g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x;</w:t>
      </w:r>
    </w:p>
    <w:p w14:paraId="4E205DD5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nt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y -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op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limit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fo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umbers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ray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,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which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s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bigg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a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x\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Y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: 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4ABC9BDB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y = 0;</w:t>
      </w:r>
    </w:p>
    <w:p w14:paraId="40B3F47B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in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gt;&g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y;</w:t>
      </w:r>
    </w:p>
    <w:p w14:paraId="52B6D6F1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while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y &lt; x)</w:t>
      </w:r>
    </w:p>
    <w:p w14:paraId="4B60C799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{</w:t>
      </w:r>
    </w:p>
    <w:p w14:paraId="5AD60F9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"y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s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small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a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x.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ry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one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more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ime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.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61204FD2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in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gt;&g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y;</w:t>
      </w:r>
    </w:p>
    <w:p w14:paraId="2FA307D4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}</w:t>
      </w:r>
    </w:p>
    <w:p w14:paraId="1C701002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um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= 0;</w:t>
      </w:r>
    </w:p>
    <w:p w14:paraId="1222D4DA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i = 0; i &lt; 10; i++)</w:t>
      </w:r>
    </w:p>
    <w:p w14:paraId="5D4C648B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{</w:t>
      </w:r>
    </w:p>
    <w:p w14:paraId="56BA0EEC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[i] &lt; 0)</w:t>
      </w:r>
    </w:p>
    <w:p w14:paraId="3ADB5930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break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0BF95E08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[i] &gt;= x &amp;&amp; </w:t>
      </w:r>
      <w:r w:rsidRPr="00CD541B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[i] &lt;= y)</w:t>
      </w:r>
    </w:p>
    <w:p w14:paraId="78991957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um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+= 1;</w:t>
      </w:r>
    </w:p>
    <w:p w14:paraId="246E26E7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}</w:t>
      </w:r>
    </w:p>
    <w:p w14:paraId="30D72EFB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return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um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4A321C77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7F7ACD6E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2527EAC0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07658FE9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lastRenderedPageBreak/>
        <w:t>функция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инициализации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а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вода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а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и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одсчета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елементов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в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е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о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ервог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отрицательног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числа,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ходящие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в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ромежуток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[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x,y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]</w:t>
      </w:r>
    </w:p>
    <w:p w14:paraId="5E4E8E0C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нет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араметров</w:t>
      </w:r>
      <w:proofErr w:type="spellEnd"/>
    </w:p>
    <w:p w14:paraId="06AC493D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ичег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ит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количество</w:t>
      </w:r>
      <w:proofErr w:type="spellEnd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элементов</w:t>
      </w:r>
      <w:proofErr w:type="spellEnd"/>
    </w:p>
    <w:p w14:paraId="1A826BB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186A70E5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y_array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</w:t>
      </w:r>
    </w:p>
    <w:p w14:paraId="4679C3E1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485C5B8A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is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program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a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nt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values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fo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ray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nd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ount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lements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before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a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first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egative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umb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,\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which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e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bigg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a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x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nd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small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a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y!\n\n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1A309DF1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arr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[10];</w:t>
      </w:r>
    </w:p>
    <w:p w14:paraId="5627F41A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</w:p>
    <w:p w14:paraId="55CC6335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inpu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arr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1D06D953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2ACBFC4D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output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arr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6E9AE3D2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4722E4ED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'\n'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elements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arr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) </w:t>
      </w:r>
      <w:r w:rsidRPr="00CD541B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"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lements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ray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before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a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egative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umb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,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which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e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bigg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a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x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nd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smaller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han</w:t>
      </w:r>
      <w:proofErr w:type="spellEnd"/>
      <w:r w:rsidRPr="00CD541B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y."</w:t>
      </w: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20B538D5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635209F6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5D550040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CD541B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ain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</w:t>
      </w:r>
    </w:p>
    <w:p w14:paraId="20F787F2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53270995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y_array</w:t>
      </w:r>
      <w:proofErr w:type="spellEnd"/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;</w:t>
      </w:r>
    </w:p>
    <w:p w14:paraId="1BA77B96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033CF6E6" w14:textId="77777777" w:rsidR="00BF7861" w:rsidRPr="00CD541B" w:rsidRDefault="00BF7861" w:rsidP="00BF7861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_getch();</w:t>
      </w:r>
    </w:p>
    <w:p w14:paraId="288BC99B" w14:textId="77777777" w:rsidR="00BF7861" w:rsidRPr="00CD541B" w:rsidRDefault="00BF7861" w:rsidP="00BF7861">
      <w:pPr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CD541B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544A0F02" w14:textId="0FF441C5" w:rsidR="0033268C" w:rsidRPr="00CD541B" w:rsidRDefault="0033268C" w:rsidP="00BF7861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Результати: </w:t>
      </w:r>
    </w:p>
    <w:p w14:paraId="31993EFC" w14:textId="24425FB4" w:rsidR="0033268C" w:rsidRPr="00CD541B" w:rsidRDefault="00445E47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323F3296" wp14:editId="653070F6">
            <wp:extent cx="6562725" cy="35433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C379" w14:textId="77777777" w:rsidR="0046790C" w:rsidRPr="00CD541B" w:rsidRDefault="0018799B" w:rsidP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CD541B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06E57157" w14:textId="77777777" w:rsidR="00B50030" w:rsidRPr="00B50030" w:rsidRDefault="00B50030" w:rsidP="00B50030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B5003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масив?</w:t>
      </w:r>
    </w:p>
    <w:p w14:paraId="67A645AE" w14:textId="330B0005" w:rsidR="00B50030" w:rsidRPr="00CD541B" w:rsidRDefault="00B50030" w:rsidP="00B50030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Мас</w:t>
      </w:r>
      <w:r w:rsidRPr="00CD541B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и</w:t>
      </w:r>
      <w:r w:rsidRPr="00CD541B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в</w:t>
      </w: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 — впорядкований набір фіксованої кількості однотипних елементів, що зберігаються в послідовно розташованих комірках оперативної пам'яті, мають порядковий номер і спільне ім'я, що надає користувач.</w:t>
      </w:r>
    </w:p>
    <w:p w14:paraId="286A9576" w14:textId="0F0C10E2" w:rsidR="00B50030" w:rsidRPr="00CD541B" w:rsidRDefault="00B50030" w:rsidP="00B50030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визначає індекс елемента масиву?</w:t>
      </w:r>
    </w:p>
    <w:p w14:paraId="1F9968FC" w14:textId="266CF5E9" w:rsidR="00B50030" w:rsidRPr="00CD541B" w:rsidRDefault="007D64F5" w:rsidP="00B50030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ндекс елемента визначає його впорядковане місце у масиві.</w:t>
      </w:r>
    </w:p>
    <w:p w14:paraId="32092F8C" w14:textId="674A5EA0" w:rsidR="00B50030" w:rsidRPr="00CD541B" w:rsidRDefault="007D64F5" w:rsidP="00D232EB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і обмеження накладені на індекс масивів?</w:t>
      </w:r>
    </w:p>
    <w:p w14:paraId="2B1CFBFD" w14:textId="157FE397" w:rsidR="007D64F5" w:rsidRPr="00CD541B" w:rsidRDefault="007D64F5" w:rsidP="007D64F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Тип індексів –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 Індекс не може бути меншим за 0 і більшим за (n-1), де n – кількість елементів.</w:t>
      </w:r>
    </w:p>
    <w:p w14:paraId="7858A88D" w14:textId="502716B1" w:rsidR="007D64F5" w:rsidRPr="00CD541B" w:rsidRDefault="007D64F5" w:rsidP="007D64F5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lastRenderedPageBreak/>
        <w:t xml:space="preserve">Чи може масив містити один елемент, взагалі не містити жодного? </w:t>
      </w:r>
    </w:p>
    <w:p w14:paraId="3D0EE24A" w14:textId="6D79D56E" w:rsidR="00B50030" w:rsidRPr="00CD541B" w:rsidRDefault="00876CB6" w:rsidP="007D64F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Масив може містити 1 елемент, але не 0, так як масив – сукупність елементів.</w:t>
      </w:r>
    </w:p>
    <w:p w14:paraId="6CD5F2A4" w14:textId="014DF326" w:rsidR="00876CB6" w:rsidRPr="00CD541B" w:rsidRDefault="00876CB6" w:rsidP="00876CB6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Чи можуть числа 0, 1.11, 2, 2.0 бути елементами одного масиву?</w:t>
      </w:r>
    </w:p>
    <w:p w14:paraId="71AF6E48" w14:textId="3A83FDDA" w:rsidR="00B50030" w:rsidRPr="00CD541B" w:rsidRDefault="00876CB6" w:rsidP="00876CB6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Можуть, якщо тип масиву не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755F50F2" w14:textId="0208F3D2" w:rsidR="00876CB6" w:rsidRPr="00CD541B" w:rsidRDefault="00876CB6" w:rsidP="00876CB6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і операції можливі над масивами?</w:t>
      </w:r>
    </w:p>
    <w:p w14:paraId="7D67A8CE" w14:textId="77777777" w:rsidR="00B02530" w:rsidRPr="00CD541B" w:rsidRDefault="00B02530" w:rsidP="00B02530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253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Операції над масивами: </w:t>
      </w:r>
    </w:p>
    <w:p w14:paraId="53C966D7" w14:textId="77777777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253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знаходження суми елементів масиву</w:t>
      </w:r>
    </w:p>
    <w:p w14:paraId="27026605" w14:textId="1B802DC6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253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ошук максимального</w:t>
      </w: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B0253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мінімального) елементу масиву</w:t>
      </w:r>
    </w:p>
    <w:p w14:paraId="15451AF3" w14:textId="454987DD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B0253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ортування елементів масиву</w:t>
      </w:r>
    </w:p>
    <w:p w14:paraId="2313684A" w14:textId="77777777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тавка та видалення елементів масиву</w:t>
      </w:r>
    </w:p>
    <w:p w14:paraId="137ED7DC" w14:textId="77777777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бчислення середнього арифметичного</w:t>
      </w:r>
    </w:p>
    <w:p w14:paraId="023953C8" w14:textId="77777777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злиття масивів</w:t>
      </w:r>
    </w:p>
    <w:p w14:paraId="2202BE91" w14:textId="77777777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икористання масиву як параметра функції</w:t>
      </w:r>
    </w:p>
    <w:p w14:paraId="53656082" w14:textId="77777777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тримання частини масиву</w:t>
      </w:r>
    </w:p>
    <w:p w14:paraId="5BF12B3C" w14:textId="77777777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звернення до елемента масиву</w:t>
      </w:r>
    </w:p>
    <w:p w14:paraId="1884B91A" w14:textId="77777777" w:rsidR="00B025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творення списку - діапазону чисел</w:t>
      </w:r>
    </w:p>
    <w:p w14:paraId="7C68E320" w14:textId="150FC1A6" w:rsidR="00B50030" w:rsidRPr="00CD541B" w:rsidRDefault="00B02530" w:rsidP="00B02530">
      <w:pPr>
        <w:pStyle w:val="a9"/>
        <w:numPr>
          <w:ilvl w:val="1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бчислення адреси значення елементу за його індексом.</w:t>
      </w:r>
    </w:p>
    <w:p w14:paraId="75E4AF76" w14:textId="58600ACD" w:rsidR="00B50030" w:rsidRPr="00CD541B" w:rsidRDefault="00CD541B" w:rsidP="00B50030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ий формат визначення одновимірного масиву в мові С++?</w:t>
      </w:r>
    </w:p>
    <w:p w14:paraId="619E88D5" w14:textId="1B6C0213" w:rsidR="00CD541B" w:rsidRPr="00CD541B" w:rsidRDefault="00CD541B" w:rsidP="00CD541B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ype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ay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name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[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ize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]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=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{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lements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_l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st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;</w:t>
      </w:r>
    </w:p>
    <w:p w14:paraId="778B4A7D" w14:textId="66D38C0A" w:rsidR="00CD541B" w:rsidRPr="00CD541B" w:rsidRDefault="00CD541B" w:rsidP="00CD541B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е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ype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- це будь-який з відомих стандартних типів (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loat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double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har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і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.д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.),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ay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_n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me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- унікальне ім’я (ідентифікатор), яке використовується для звернення до елементів масиву,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ize</w:t>
      </w:r>
      <w:proofErr w:type="spellEnd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- кількість його елементів, </w:t>
      </w:r>
      <w:proofErr w:type="spellStart"/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lements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_list</w:t>
      </w:r>
      <w:r w:rsidRPr="00CD541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 список ініціалізації елементів. У якості останнього параметра під час визначення може бути використана тільки цілочислова константа або константний вираз.</w:t>
      </w:r>
    </w:p>
    <w:p w14:paraId="0AF6AB4A" w14:textId="46E888A1" w:rsidR="00CD541B" w:rsidRPr="00CD541B" w:rsidRDefault="00CD541B" w:rsidP="00CD541B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CD541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 записати значення в елемент одновимірного масиву з використанням звертань до елементів через покажчики і через значення?</w:t>
      </w:r>
    </w:p>
    <w:p w14:paraId="26E0AD38" w14:textId="36EA53B0" w:rsidR="00237B2E" w:rsidRPr="00237B2E" w:rsidRDefault="00237B2E" w:rsidP="00237B2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*(</w:t>
      </w:r>
      <w:proofErr w:type="spellStart"/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+ i) =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val</w:t>
      </w:r>
      <w:proofErr w:type="spellEnd"/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;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- </w:t>
      </w:r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окажчик</w:t>
      </w:r>
    </w:p>
    <w:p w14:paraId="383F9A5D" w14:textId="47CFAE35" w:rsidR="00B50030" w:rsidRPr="00CD541B" w:rsidRDefault="00237B2E" w:rsidP="00237B2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i]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=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val</w:t>
      </w:r>
      <w:proofErr w:type="spellEnd"/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;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- </w:t>
      </w:r>
      <w:r w:rsidRPr="00237B2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через значення</w:t>
      </w:r>
    </w:p>
    <w:p w14:paraId="7CB72B35" w14:textId="4ADB958F" w:rsidR="00B769B2" w:rsidRPr="00B769B2" w:rsidRDefault="00B769B2" w:rsidP="00B769B2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</w:pPr>
      <w:r w:rsidRPr="00B769B2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Як розбити один </w:t>
      </w:r>
      <w:proofErr w:type="spellStart"/>
      <w:r w:rsidRPr="00B769B2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масив</w:t>
      </w:r>
      <w:proofErr w:type="spellEnd"/>
      <w:r w:rsidRPr="00B769B2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на два без </w:t>
      </w:r>
      <w:proofErr w:type="spellStart"/>
      <w:r w:rsidRPr="00B769B2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застосування</w:t>
      </w:r>
      <w:proofErr w:type="spellEnd"/>
      <w:r w:rsidRPr="00B769B2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</w:t>
      </w:r>
      <w:proofErr w:type="spellStart"/>
      <w:r w:rsidRPr="00B769B2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>циклічних</w:t>
      </w:r>
      <w:proofErr w:type="spellEnd"/>
      <w:r w:rsidRPr="00B769B2"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  <w:t xml:space="preserve"> структур?</w:t>
      </w:r>
    </w:p>
    <w:p w14:paraId="018D95E8" w14:textId="04954B26" w:rsidR="00B769B2" w:rsidRPr="00B769B2" w:rsidRDefault="00B769B2" w:rsidP="00B769B2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int </w:t>
      </w:r>
      <w:proofErr w:type="spellStart"/>
      <w:proofErr w:type="gramStart"/>
      <w:r w:rsidRPr="00B769B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ay</w:t>
      </w:r>
      <w:proofErr w:type="spellEnd"/>
      <w:r w:rsidRPr="00B769B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</w:t>
      </w:r>
      <w:proofErr w:type="gramEnd"/>
      <w:r w:rsidRPr="00B769B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]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B769B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=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B769B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{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1, 2, 3, 4</w:t>
      </w:r>
      <w:r w:rsidRPr="00B769B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;</w:t>
      </w:r>
    </w:p>
    <w:p w14:paraId="00BF8799" w14:textId="1FA7FF74" w:rsidR="00B50030" w:rsidRPr="00CD541B" w:rsidRDefault="00B769B2" w:rsidP="00B769B2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B769B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B769B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*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array_n</w:t>
      </w:r>
      <w:proofErr w:type="spellEnd"/>
      <w:r w:rsidRPr="00B769B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= array1 + 2;</w:t>
      </w:r>
    </w:p>
    <w:p w14:paraId="6E563300" w14:textId="2BDE4447" w:rsidR="008A3D99" w:rsidRPr="008A3D99" w:rsidRDefault="008A3D99" w:rsidP="008A3D99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A3D9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Навести приклади можливих способів ініціалізації одновимірного масиву. </w:t>
      </w:r>
    </w:p>
    <w:p w14:paraId="6D5413C6" w14:textId="05A3A829" w:rsidR="00084B4F" w:rsidRPr="00FB2E2A" w:rsidRDefault="00084B4F" w:rsidP="00084B4F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3] = {1,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2,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3};</w:t>
      </w:r>
      <w:r w:rsidR="00FB2E2A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r w:rsidR="00FB2E2A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// 1 2 3</w:t>
      </w:r>
    </w:p>
    <w:p w14:paraId="4D8789B1" w14:textId="431629F2" w:rsidR="00084B4F" w:rsidRPr="00FB2E2A" w:rsidRDefault="00084B4F" w:rsidP="00084B4F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]{1,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2,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3,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4,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5};</w:t>
      </w:r>
      <w:r w:rsidR="00FB2E2A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// 1 2 3 4 5</w:t>
      </w:r>
    </w:p>
    <w:p w14:paraId="63BA2164" w14:textId="465796AB" w:rsidR="00084B4F" w:rsidRPr="00FB2E2A" w:rsidRDefault="00084B4F" w:rsidP="00084B4F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] = {1,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2,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3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4</w:t>
      </w:r>
      <w:r w:rsidR="00FB2E2A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, 5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;</w:t>
      </w:r>
      <w:r w:rsidR="00FB2E2A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// 1 2 3 4 5</w:t>
      </w:r>
    </w:p>
    <w:p w14:paraId="769FEE37" w14:textId="1061DE49" w:rsidR="00084B4F" w:rsidRPr="00FB2E2A" w:rsidRDefault="00084B4F" w:rsidP="00084B4F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</w:t>
      </w:r>
      <w:r w:rsidR="00E7156E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5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]{1, 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2</w:t>
      </w:r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;</w:t>
      </w:r>
      <w:r w:rsidR="00FB2E2A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// 1 2 0 0 0</w:t>
      </w:r>
    </w:p>
    <w:p w14:paraId="0A4E106C" w14:textId="77777777" w:rsidR="00084B4F" w:rsidRDefault="00084B4F" w:rsidP="00084B4F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</w:p>
    <w:p w14:paraId="70829B9B" w14:textId="250D46FD" w:rsidR="00084B4F" w:rsidRPr="00FB2E2A" w:rsidRDefault="00084B4F" w:rsidP="00084B4F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3];</w:t>
      </w:r>
      <w:r w:rsidR="00FB2E2A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// 1 2 3</w:t>
      </w:r>
    </w:p>
    <w:p w14:paraId="5D986B3D" w14:textId="77777777" w:rsidR="00084B4F" w:rsidRPr="00084B4F" w:rsidRDefault="00084B4F" w:rsidP="00084B4F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0] = 1;</w:t>
      </w:r>
    </w:p>
    <w:p w14:paraId="3B56EC96" w14:textId="77777777" w:rsidR="00084B4F" w:rsidRPr="00084B4F" w:rsidRDefault="00084B4F" w:rsidP="00084B4F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1] = 2;</w:t>
      </w:r>
    </w:p>
    <w:p w14:paraId="2E8DA6BA" w14:textId="10BEFFC6" w:rsidR="00B50030" w:rsidRPr="00CD541B" w:rsidRDefault="00084B4F" w:rsidP="00084B4F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084B4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2] = 3;</w:t>
      </w:r>
      <w:bookmarkStart w:id="0" w:name="_GoBack"/>
      <w:bookmarkEnd w:id="0"/>
    </w:p>
    <w:sectPr w:rsidR="00B50030" w:rsidRPr="00CD541B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B1C8F"/>
    <w:multiLevelType w:val="hybridMultilevel"/>
    <w:tmpl w:val="955EC4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69359DA"/>
    <w:multiLevelType w:val="hybridMultilevel"/>
    <w:tmpl w:val="A282CF52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1">
      <w:start w:val="1"/>
      <w:numFmt w:val="decimal"/>
      <w:lvlText w:val="%2)"/>
      <w:lvlJc w:val="left"/>
      <w:pPr>
        <w:ind w:left="1440" w:hanging="360"/>
      </w:pPr>
      <w:rPr>
        <w:b w:val="0"/>
        <w:bCs w:val="0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185BE9"/>
    <w:multiLevelType w:val="hybridMultilevel"/>
    <w:tmpl w:val="4770261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801297E6">
      <w:start w:val="1"/>
      <w:numFmt w:val="lowerLetter"/>
      <w:lvlText w:val="%2."/>
      <w:lvlJc w:val="left"/>
      <w:pPr>
        <w:ind w:left="1440" w:hanging="360"/>
      </w:pPr>
      <w:rPr>
        <w:b w:val="0"/>
        <w:bCs w:val="0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C94303"/>
    <w:multiLevelType w:val="hybridMultilevel"/>
    <w:tmpl w:val="FA1479B4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0F">
      <w:start w:val="1"/>
      <w:numFmt w:val="decimal"/>
      <w:lvlText w:val="%2."/>
      <w:lvlJc w:val="left"/>
      <w:pPr>
        <w:ind w:left="1440" w:hanging="360"/>
      </w:pPr>
      <w:rPr>
        <w:b w:val="0"/>
        <w:bCs w:val="0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8"/>
  </w:num>
  <w:num w:numId="3">
    <w:abstractNumId w:val="4"/>
  </w:num>
  <w:num w:numId="4">
    <w:abstractNumId w:val="5"/>
  </w:num>
  <w:num w:numId="5">
    <w:abstractNumId w:val="1"/>
  </w:num>
  <w:num w:numId="6">
    <w:abstractNumId w:val="7"/>
  </w:num>
  <w:num w:numId="7">
    <w:abstractNumId w:val="10"/>
  </w:num>
  <w:num w:numId="8">
    <w:abstractNumId w:val="2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84B4F"/>
    <w:rsid w:val="00087BFB"/>
    <w:rsid w:val="00164729"/>
    <w:rsid w:val="0018799B"/>
    <w:rsid w:val="001A747C"/>
    <w:rsid w:val="001E32F5"/>
    <w:rsid w:val="00237B2E"/>
    <w:rsid w:val="0033268C"/>
    <w:rsid w:val="00445E47"/>
    <w:rsid w:val="0046790C"/>
    <w:rsid w:val="00525A91"/>
    <w:rsid w:val="00561A1A"/>
    <w:rsid w:val="0057014B"/>
    <w:rsid w:val="005906E4"/>
    <w:rsid w:val="005A1400"/>
    <w:rsid w:val="00615FD9"/>
    <w:rsid w:val="00776C21"/>
    <w:rsid w:val="007D64F5"/>
    <w:rsid w:val="008108BE"/>
    <w:rsid w:val="0081348C"/>
    <w:rsid w:val="00876CB6"/>
    <w:rsid w:val="008A3D99"/>
    <w:rsid w:val="00B02530"/>
    <w:rsid w:val="00B50030"/>
    <w:rsid w:val="00B769B2"/>
    <w:rsid w:val="00BF7861"/>
    <w:rsid w:val="00CD541B"/>
    <w:rsid w:val="00D16818"/>
    <w:rsid w:val="00D62C08"/>
    <w:rsid w:val="00D849B4"/>
    <w:rsid w:val="00E630D1"/>
    <w:rsid w:val="00E7156E"/>
    <w:rsid w:val="00EA0C69"/>
    <w:rsid w:val="00F71847"/>
    <w:rsid w:val="00FB2E2A"/>
    <w:rsid w:val="00FB4525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83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97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66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4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28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4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0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19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7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76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1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7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78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8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8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67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image" Target="media/image4.png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7</Pages>
  <Words>1042</Words>
  <Characters>5942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2</cp:revision>
  <dcterms:created xsi:type="dcterms:W3CDTF">2019-09-17T13:29:00Z</dcterms:created>
  <dcterms:modified xsi:type="dcterms:W3CDTF">2019-11-08T20:40:00Z</dcterms:modified>
</cp:coreProperties>
</file>